
<file path=[Content_Types].xml><?xml version="1.0" encoding="utf-8"?>
<Types xmlns="http://schemas.openxmlformats.org/package/2006/content-types"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4"/>
    <p:sldMasterId id="2147483699" r:id="rId5"/>
  </p:sldMasterIdLst>
  <p:handoutMasterIdLst>
    <p:handoutMasterId r:id="rId33"/>
  </p:handoutMasterIdLst>
  <p:sldIdLst>
    <p:sldId id="259" r:id="rId6"/>
    <p:sldId id="284" r:id="rId7"/>
    <p:sldId id="285" r:id="rId8"/>
    <p:sldId id="260" r:id="rId9"/>
    <p:sldId id="262" r:id="rId10"/>
    <p:sldId id="271" r:id="rId11"/>
    <p:sldId id="270" r:id="rId12"/>
    <p:sldId id="282" r:id="rId13"/>
    <p:sldId id="275" r:id="rId14"/>
    <p:sldId id="281" r:id="rId15"/>
    <p:sldId id="272" r:id="rId16"/>
    <p:sldId id="274" r:id="rId17"/>
    <p:sldId id="273" r:id="rId18"/>
    <p:sldId id="287" r:id="rId19"/>
    <p:sldId id="288" r:id="rId20"/>
    <p:sldId id="289" r:id="rId21"/>
    <p:sldId id="290" r:id="rId22"/>
    <p:sldId id="291" r:id="rId23"/>
    <p:sldId id="293" r:id="rId24"/>
    <p:sldId id="294" r:id="rId25"/>
    <p:sldId id="295" r:id="rId26"/>
    <p:sldId id="296" r:id="rId27"/>
    <p:sldId id="269" r:id="rId28"/>
    <p:sldId id="292" r:id="rId29"/>
    <p:sldId id="286" r:id="rId30"/>
    <p:sldId id="263" r:id="rId31"/>
    <p:sldId id="264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06C6A16-63B2-4A76-BA6B-16700D850ED5}" v="8" dt="2020-07-06T10:34:40.102"/>
    <p1510:client id="{604972B8-9478-4B03-AFCB-589FCC801C65}" v="3" dt="2020-07-06T13:30:00.68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964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handoutMaster" Target="handoutMasters/handoutMaster1.xml"/><Relationship Id="rId38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7D0AD7D-3644-4D24-9A07-1DB71DF6FFC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02066AA-6F8D-48A1-985F-26F60F3DDFA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28D298-A9D3-4A02-B5B7-FBAC628E3490}" type="datetimeFigureOut">
              <a:rPr lang="en-US" smtClean="0"/>
              <a:t>7/6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DD834E-E23E-4C23-B3B4-47562913DBC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27345A-AF08-48EA-A514-D1D05473F90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D87B67-74E7-488D-9D2C-074D983A7A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530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3E61C4C-72E3-4261-A414-8AA30BA8190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7049" y="2522079"/>
            <a:ext cx="6045931" cy="177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830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F76AF-411F-41AB-8339-5B450CA7BF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754148"/>
            <a:ext cx="10515600" cy="2852737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F10EFAB-4329-4BFF-AC0E-771DC39A04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63387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0780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50F6C4-CFFB-46EA-8A33-105E51B51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B0912-4736-4055-BA64-3B2157C8608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D9C4E38-6E55-4ED4-845C-C4B71944A1F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3135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133E2-6C47-48A9-988D-D20B785BC6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071A12-2B17-4EE4-873A-5FE57278C5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DBB669-C5AB-46E4-A539-B998F15E3B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23F63F7-0B5A-4026-A72B-828412029A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C711BB-AAD2-4A63-95E2-7D342E853D3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463944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4A0F1F-14A5-4091-A3AD-0C966F9DF3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0779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7AF935-DC7D-4305-885C-4A16BD868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F75D94-4E5E-46DA-A620-E6F5E93BF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03B566-51A7-42FF-BC11-DE612E3B7B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57323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E9C55-85F1-4EB6-9556-245D515D55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2AC299-C822-4B65-B31D-63F625B4B7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A29DCF5-8618-48E3-BF33-09A8E3F7EB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86108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23BA5EA5-7103-45B2-AD4D-5D266F059B4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398206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319A4A41-3C48-4CE7-8E3A-5402C2008A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9169" y="457199"/>
            <a:ext cx="4310706" cy="5822303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4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DCF3432F-A00E-4A70-BCF8-A5042E61A1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3853" y="457199"/>
            <a:ext cx="4858979" cy="5822303"/>
          </a:xfrm>
          <a:prstGeom prst="rect">
            <a:avLst/>
          </a:prstGeom>
        </p:spPr>
        <p:txBody>
          <a:bodyPr anchor="ctr" anchorCtr="0"/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324861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96F27B2-A882-423A-91C9-6DDDD9CB7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5820" y="615820"/>
            <a:ext cx="4858979" cy="5178490"/>
          </a:xfrm>
          <a:prstGeom prst="rect">
            <a:avLst/>
          </a:prstGeom>
        </p:spPr>
        <p:txBody>
          <a:bodyPr anchor="ctr" anchorCtr="0"/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D1879F9A-D09A-4F85-B644-D8F7FA305E0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9169" y="615820"/>
            <a:ext cx="4310706" cy="5178490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4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89155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7A980290-D9FB-443D-A9F0-1AFC162D289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94229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7A980290-D9FB-443D-A9F0-1AFC162D289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478973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B8F8AB5-FB80-42FF-814A-B6A17F9A6099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10687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23BA5EA5-7103-45B2-AD4D-5D266F059B4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42276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B8F8AB5-FB80-42FF-814A-B6A17F9A6099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26841" y="2098714"/>
            <a:ext cx="9144000" cy="2387600"/>
          </a:xfrm>
        </p:spPr>
        <p:txBody>
          <a:bodyPr anchor="ctr" anchorCtr="0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318489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8F98506E-93DF-4090-A03B-911248A63C9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59095" y="3954458"/>
            <a:ext cx="6399213" cy="1830388"/>
          </a:xfrm>
          <a:prstGeom prst="rect">
            <a:avLst/>
          </a:prstGeo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9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86EC0AC-B875-43F2-A021-F2A75E7D51D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57257" y="2117165"/>
            <a:ext cx="6401051" cy="1837298"/>
          </a:xfrm>
          <a:noFill/>
        </p:spPr>
        <p:txBody>
          <a:bodyPr lIns="146304" tIns="91440" rIns="146304" bIns="91440" anchor="b" anchorCtr="0"/>
          <a:lstStyle>
            <a:lvl1pPr>
              <a:defRPr sz="5399" spc="-100" baseline="0">
                <a:gradFill>
                  <a:gsLst>
                    <a:gs pos="3030">
                      <a:schemeClr val="tx1"/>
                    </a:gs>
                    <a:gs pos="23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pic>
        <p:nvPicPr>
          <p:cNvPr id="2" name="Picture 1" descr="A close up of a sign&#10;&#10;Description automatically generated">
            <a:extLst>
              <a:ext uri="{FF2B5EF4-FFF2-40B4-BE49-F238E27FC236}">
                <a16:creationId xmlns:a16="http://schemas.microsoft.com/office/drawing/2014/main" id="{EA4AA560-F6AE-4C6D-97B3-4E2ADF9D2F2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BE25AE52-05D2-40AF-92DD-867BFB67E2E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9744" y="6264275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302516-0DAB-445D-A39F-2BB94FA00AA2}"/>
              </a:ext>
            </a:extLst>
          </p:cNvPr>
          <p:cNvSpPr txBox="1"/>
          <p:nvPr userDrawn="1"/>
        </p:nvSpPr>
        <p:spPr>
          <a:xfrm>
            <a:off x="8890365" y="6253914"/>
            <a:ext cx="26593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GB" sz="1200" b="1" dirty="0"/>
            </a:br>
            <a:r>
              <a:rPr lang="en-GB" sz="1200" b="1" i="0" dirty="0">
                <a:solidFill>
                  <a:srgbClr val="030303"/>
                </a:solidFill>
                <a:effectLst/>
                <a:latin typeface="Roboto" panose="02000000000000000000" pitchFamily="2" charset="0"/>
              </a:rPr>
              <a:t>London Business Analytics Group</a:t>
            </a:r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3036180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788FEA-0C3E-456D-855B-59809286B8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C366C-25CA-4BCC-B795-01871B81F2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7F6A82D2-330E-466C-A746-236A5BCB42C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CCEF3C7F-220E-424C-86B0-0C4845D091C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9744" y="6264275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0A8B803-CD53-446E-8E36-622520910552}"/>
              </a:ext>
            </a:extLst>
          </p:cNvPr>
          <p:cNvSpPr txBox="1"/>
          <p:nvPr userDrawn="1"/>
        </p:nvSpPr>
        <p:spPr>
          <a:xfrm>
            <a:off x="8890365" y="6253914"/>
            <a:ext cx="26593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GB" sz="1200" b="1" dirty="0"/>
            </a:br>
            <a:r>
              <a:rPr lang="en-GB" sz="1200" b="1" i="0" dirty="0">
                <a:solidFill>
                  <a:srgbClr val="030303"/>
                </a:solidFill>
                <a:effectLst/>
                <a:latin typeface="Roboto" panose="02000000000000000000" pitchFamily="2" charset="0"/>
              </a:rPr>
              <a:t>London Business Analytics Group</a:t>
            </a:r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14348462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133E2-6C47-48A9-988D-D20B785BC6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071A12-2B17-4EE4-873A-5FE57278C5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DBB669-C5AB-46E4-A539-B998F15E3B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23F63F7-0B5A-4026-A72B-828412029A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C711BB-AAD2-4A63-95E2-7D342E853D3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B7FC1B80-C92F-456D-B8D7-C1484C47CBF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52" y="6172595"/>
            <a:ext cx="2100943" cy="640560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90D5F380-830D-4A1C-AD09-07D23233471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9744" y="6264275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2E946506-3CB3-4D3E-8BD8-F5B1D315968F}"/>
              </a:ext>
            </a:extLst>
          </p:cNvPr>
          <p:cNvSpPr txBox="1"/>
          <p:nvPr userDrawn="1"/>
        </p:nvSpPr>
        <p:spPr>
          <a:xfrm>
            <a:off x="8890365" y="6253914"/>
            <a:ext cx="26593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GB" sz="1200" b="1" dirty="0"/>
            </a:br>
            <a:r>
              <a:rPr lang="en-GB" sz="1200" b="1" i="0" dirty="0">
                <a:solidFill>
                  <a:srgbClr val="030303"/>
                </a:solidFill>
                <a:effectLst/>
                <a:latin typeface="Roboto" panose="02000000000000000000" pitchFamily="2" charset="0"/>
              </a:rPr>
              <a:t>London Business Analytics Group</a:t>
            </a:r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2460527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CBB7A-0E5D-4C42-9F4B-E1BFE405B77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8A24F99-B464-499A-AD3E-BC8CE6A2D83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2B95983A-8B78-49C7-9312-A1E1F904972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161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788FEA-0C3E-456D-855B-59809286B8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C366C-25CA-4BCC-B795-01871B81F2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214674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20.xml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9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5" Type="http://schemas.openxmlformats.org/officeDocument/2006/relationships/image" Target="../media/image7.jpg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A209F5C6-8FCE-4373-A8A9-6D2C45FD6CD4}"/>
              </a:ext>
            </a:extLst>
          </p:cNvPr>
          <p:cNvSpPr/>
          <p:nvPr userDrawn="1"/>
        </p:nvSpPr>
        <p:spPr>
          <a:xfrm>
            <a:off x="0" y="6214188"/>
            <a:ext cx="12192000" cy="6438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32ED54B-52C0-4ACB-9246-A6DAF6964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pic>
        <p:nvPicPr>
          <p:cNvPr id="9" name="Picture 8" descr="A picture containing drawing&#10;&#10;Description automatically generated">
            <a:extLst>
              <a:ext uri="{FF2B5EF4-FFF2-40B4-BE49-F238E27FC236}">
                <a16:creationId xmlns:a16="http://schemas.microsoft.com/office/drawing/2014/main" id="{FF58EC15-4BE8-4CB3-813F-2442F1E22DB1}"/>
              </a:ext>
            </a:extLst>
          </p:cNvPr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470" y="6270174"/>
            <a:ext cx="1751291" cy="514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25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659" r:id="rId2"/>
    <p:sldLayoutId id="2147483668" r:id="rId3"/>
    <p:sldLayoutId id="2147483686" r:id="rId4"/>
    <p:sldLayoutId id="2147483700" r:id="rId5"/>
    <p:sldLayoutId id="2147483715" r:id="rId6"/>
    <p:sldLayoutId id="2147483716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A83543C-319B-43AE-9455-CB596C994B51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09777"/>
            <a:ext cx="12192000" cy="65405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32ED54B-52C0-4ACB-9246-A6DAF6964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575FF2-9593-4E02-BAC2-56FDE35EDC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5" descr="A picture containing drawing&#10;&#10;Description automatically generated">
            <a:extLst>
              <a:ext uri="{FF2B5EF4-FFF2-40B4-BE49-F238E27FC236}">
                <a16:creationId xmlns:a16="http://schemas.microsoft.com/office/drawing/2014/main" id="{51E215FC-A311-4384-9CFC-A6013E01E584}"/>
              </a:ext>
            </a:extLst>
          </p:cNvPr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470" y="6270174"/>
            <a:ext cx="1751291" cy="514594"/>
          </a:xfrm>
          <a:prstGeom prst="rect">
            <a:avLst/>
          </a:prstGeom>
        </p:spPr>
      </p:pic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7742F8ED-43E5-4C06-B92D-2B8BF4B41BA4}"/>
              </a:ext>
            </a:extLst>
          </p:cNvPr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FC314B73-212F-4D64-8CC4-C6B4A94D084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9744" y="6264275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58DCC2F-A1DD-410D-A0CF-79E0195726E9}"/>
              </a:ext>
            </a:extLst>
          </p:cNvPr>
          <p:cNvSpPr txBox="1"/>
          <p:nvPr userDrawn="1"/>
        </p:nvSpPr>
        <p:spPr>
          <a:xfrm>
            <a:off x="8890365" y="6253914"/>
            <a:ext cx="26593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GB" sz="1200" b="1" dirty="0"/>
            </a:br>
            <a:r>
              <a:rPr lang="en-GB" sz="1200" b="1" i="0" dirty="0">
                <a:solidFill>
                  <a:srgbClr val="030303"/>
                </a:solidFill>
                <a:effectLst/>
                <a:latin typeface="Roboto" panose="02000000000000000000" pitchFamily="2" charset="0"/>
              </a:rPr>
              <a:t>London Business Analytics Group</a:t>
            </a:r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988479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8" r:id="rId7"/>
    <p:sldLayoutId id="2147483709" r:id="rId8"/>
    <p:sldLayoutId id="2147483710" r:id="rId9"/>
    <p:sldLayoutId id="2147483684" r:id="rId10"/>
    <p:sldLayoutId id="2147483677" r:id="rId11"/>
    <p:sldLayoutId id="2147483711" r:id="rId12"/>
    <p:sldLayoutId id="2147483712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mp"/><Relationship Id="rId2" Type="http://schemas.openxmlformats.org/officeDocument/2006/relationships/image" Target="../media/image32.tmp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mp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tmp"/><Relationship Id="rId4" Type="http://schemas.openxmlformats.org/officeDocument/2006/relationships/image" Target="../media/image36.tm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mp"/><Relationship Id="rId2" Type="http://schemas.openxmlformats.org/officeDocument/2006/relationships/image" Target="../media/image38.tmp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mp"/><Relationship Id="rId2" Type="http://schemas.openxmlformats.org/officeDocument/2006/relationships/image" Target="../media/image40.tmp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mp"/><Relationship Id="rId2" Type="http://schemas.openxmlformats.org/officeDocument/2006/relationships/image" Target="../media/image42.tmp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5.tmp"/><Relationship Id="rId4" Type="http://schemas.openxmlformats.org/officeDocument/2006/relationships/image" Target="../media/image44.tm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tmp"/><Relationship Id="rId2" Type="http://schemas.openxmlformats.org/officeDocument/2006/relationships/image" Target="../media/image46.tmp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8.tmp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jp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jpeg"/><Relationship Id="rId15" Type="http://schemas.openxmlformats.org/officeDocument/2006/relationships/image" Target="../media/image23.jp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tmp"/><Relationship Id="rId2" Type="http://schemas.openxmlformats.org/officeDocument/2006/relationships/image" Target="../media/image50.tmp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tmp"/><Relationship Id="rId2" Type="http://schemas.openxmlformats.org/officeDocument/2006/relationships/image" Target="../media/image52.tmp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mp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mp"/><Relationship Id="rId2" Type="http://schemas.openxmlformats.org/officeDocument/2006/relationships/image" Target="../media/image56.tmp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m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7411CF0-9D68-456A-B5FC-79E8A3DFA65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76540" y="3954458"/>
            <a:ext cx="11255553" cy="1830388"/>
          </a:xfrm>
        </p:spPr>
        <p:txBody>
          <a:bodyPr/>
          <a:lstStyle/>
          <a:p>
            <a:r>
              <a:rPr lang="en-US" dirty="0"/>
              <a:t>Rishi Sapra | Chartered Accountant (ACA) | Microsoft MVP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E37AAA-73D4-4EB7-88A8-2D686C4F37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702" y="2117165"/>
            <a:ext cx="11505966" cy="1837298"/>
          </a:xfrm>
        </p:spPr>
        <p:txBody>
          <a:bodyPr>
            <a:normAutofit/>
          </a:bodyPr>
          <a:lstStyle/>
          <a:p>
            <a:r>
              <a:rPr lang="en-US" dirty="0"/>
              <a:t>Tips and Tricks for working with Finance Data in Power BI</a:t>
            </a:r>
          </a:p>
        </p:txBody>
      </p:sp>
    </p:spTree>
    <p:extLst>
      <p:ext uri="{BB962C8B-B14F-4D97-AF65-F5344CB8AC3E}">
        <p14:creationId xmlns:p14="http://schemas.microsoft.com/office/powerpoint/2010/main" val="36824849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2">
            <a:extLst>
              <a:ext uri="{FF2B5EF4-FFF2-40B4-BE49-F238E27FC236}">
                <a16:creationId xmlns:a16="http://schemas.microsoft.com/office/drawing/2014/main" id="{73D9E84F-7533-422E-BD14-28F8DE586D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Dynamic Time Period Measure for Actuals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17532D91-38EB-4DBE-A78D-6EE5A8CB8B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114" y="2208179"/>
            <a:ext cx="9989772" cy="3353089"/>
          </a:xfrm>
          <a:prstGeom prst="rect">
            <a:avLst/>
          </a:prstGeom>
        </p:spPr>
      </p:pic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9B51B21D-96F8-4089-9FA0-8554B1D262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2571" y="897462"/>
            <a:ext cx="1508891" cy="1158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1740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>
            <a:normAutofit fontScale="90000"/>
          </a:bodyPr>
          <a:lstStyle/>
          <a:p>
            <a:r>
              <a:rPr lang="en-US" dirty="0"/>
              <a:t>Tip #4: Have a table with all your FS lines (including totals)</a:t>
            </a:r>
          </a:p>
        </p:txBody>
      </p:sp>
    </p:spTree>
    <p:extLst>
      <p:ext uri="{BB962C8B-B14F-4D97-AF65-F5344CB8AC3E}">
        <p14:creationId xmlns:p14="http://schemas.microsoft.com/office/powerpoint/2010/main" val="37531858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ncome Statement Example: A Simple Guide (Free Download)">
            <a:extLst>
              <a:ext uri="{FF2B5EF4-FFF2-40B4-BE49-F238E27FC236}">
                <a16:creationId xmlns:a16="http://schemas.microsoft.com/office/drawing/2014/main" id="{85FDBC7E-7B61-4A06-B73B-4B3AC29CA1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17" y="905959"/>
            <a:ext cx="5673793" cy="4870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Real Income Statements have Sub-totals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DD703347-2EB7-4F3B-B742-85F962B208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520" y="750316"/>
            <a:ext cx="5619463" cy="2028217"/>
          </a:xfrm>
          <a:prstGeom prst="rect">
            <a:avLst/>
          </a:prstGeom>
        </p:spPr>
      </p:pic>
      <p:pic>
        <p:nvPicPr>
          <p:cNvPr id="6" name="Picture 5" descr="A picture containing orange, room, people&#10;&#10;Description automatically generated">
            <a:extLst>
              <a:ext uri="{FF2B5EF4-FFF2-40B4-BE49-F238E27FC236}">
                <a16:creationId xmlns:a16="http://schemas.microsoft.com/office/drawing/2014/main" id="{8409BBAA-4E4E-4E62-950A-0B976A141F0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9704" y="3019619"/>
            <a:ext cx="3574090" cy="685859"/>
          </a:xfrm>
          <a:prstGeom prst="rect">
            <a:avLst/>
          </a:prstGeom>
        </p:spPr>
      </p:pic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6F34CFAD-4066-46BB-AE6C-DD2F72F4D68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4915" y="4079468"/>
            <a:ext cx="4968671" cy="1897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8800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>
            <a:normAutofit/>
          </a:bodyPr>
          <a:lstStyle/>
          <a:p>
            <a:r>
              <a:rPr lang="en-US" dirty="0"/>
              <a:t>Tip #5: Tell a story with the visuals</a:t>
            </a:r>
          </a:p>
        </p:txBody>
      </p:sp>
    </p:spTree>
    <p:extLst>
      <p:ext uri="{BB962C8B-B14F-4D97-AF65-F5344CB8AC3E}">
        <p14:creationId xmlns:p14="http://schemas.microsoft.com/office/powerpoint/2010/main" val="33618448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Provide </a:t>
            </a:r>
            <a:r>
              <a:rPr lang="en-US" sz="2400" u="sng" dirty="0"/>
              <a:t>context</a:t>
            </a:r>
            <a:r>
              <a:rPr lang="en-US" sz="2400" dirty="0"/>
              <a:t> to numbers: Highlight Clearly whether they’re good or bad!</a:t>
            </a:r>
            <a:endParaRPr lang="en-US" sz="2400" u="sng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D8430D8F-917B-4D1A-BBB3-1D027F7484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3155" y="1339996"/>
            <a:ext cx="8885690" cy="1165961"/>
          </a:xfrm>
          <a:prstGeom prst="rect">
            <a:avLst/>
          </a:prstGeom>
        </p:spPr>
      </p:pic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AAA0F6A2-86AF-4B01-A316-9AF1B368B3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7629" y="2905152"/>
            <a:ext cx="3261643" cy="2156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1881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Use </a:t>
            </a:r>
            <a:r>
              <a:rPr lang="en-US" sz="2400" dirty="0" err="1"/>
              <a:t>Colour</a:t>
            </a:r>
            <a:r>
              <a:rPr lang="en-US" sz="2400" dirty="0"/>
              <a:t> (e.g. Conditional Formatting) sparingly and to draw attention</a:t>
            </a:r>
            <a:endParaRPr lang="en-US" sz="2400" u="sng" dirty="0"/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907EEA-4E1A-4CAC-BAEA-600405A2B3F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830" y="868754"/>
            <a:ext cx="4997143" cy="1728531"/>
          </a:xfrm>
          <a:prstGeom prst="rect">
            <a:avLst/>
          </a:prstGeom>
        </p:spPr>
      </p:pic>
      <p:pic>
        <p:nvPicPr>
          <p:cNvPr id="10" name="Picture 9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242E7433-A459-4965-9E3A-5FECA3EB15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5264" y="2346935"/>
            <a:ext cx="6789346" cy="3583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2908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6471DF6C-363F-44ED-9B7C-98023C9B05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652" y="812050"/>
            <a:ext cx="2949196" cy="2499577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Let the users ask ‘Why’ through visual interactions (and drill-through/drill-down)</a:t>
            </a:r>
            <a:endParaRPr lang="en-US" sz="2400" u="sng" dirty="0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3E597B68-33FF-44DA-80B9-F9A8B643E599}"/>
              </a:ext>
            </a:extLst>
          </p:cNvPr>
          <p:cNvSpPr/>
          <p:nvPr/>
        </p:nvSpPr>
        <p:spPr>
          <a:xfrm>
            <a:off x="3755254" y="1970843"/>
            <a:ext cx="2139519" cy="630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11" descr="A screenshot of a computer&#10;&#10;Description automatically generated">
            <a:extLst>
              <a:ext uri="{FF2B5EF4-FFF2-40B4-BE49-F238E27FC236}">
                <a16:creationId xmlns:a16="http://schemas.microsoft.com/office/drawing/2014/main" id="{B6935DA3-61B8-4786-9E3C-608F93BD85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179" y="929423"/>
            <a:ext cx="5717025" cy="2499577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05693ED3-2556-4FF5-A766-1423E8ED5706}"/>
              </a:ext>
            </a:extLst>
          </p:cNvPr>
          <p:cNvSpPr txBox="1"/>
          <p:nvPr/>
        </p:nvSpPr>
        <p:spPr>
          <a:xfrm>
            <a:off x="3755254" y="1029810"/>
            <a:ext cx="19175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Whole page filters for Region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285BE0EB-6F75-4EE4-8655-338D6F134AB1}"/>
              </a:ext>
            </a:extLst>
          </p:cNvPr>
          <p:cNvSpPr/>
          <p:nvPr/>
        </p:nvSpPr>
        <p:spPr>
          <a:xfrm>
            <a:off x="3813469" y="5034616"/>
            <a:ext cx="2139519" cy="630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1CF3DB8-760D-41F8-A2DA-112F7F47E178}"/>
              </a:ext>
            </a:extLst>
          </p:cNvPr>
          <p:cNvSpPr txBox="1"/>
          <p:nvPr/>
        </p:nvSpPr>
        <p:spPr>
          <a:xfrm>
            <a:off x="3813469" y="4159922"/>
            <a:ext cx="2478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Waterfall chart shows comparison for Revenue</a:t>
            </a:r>
          </a:p>
        </p:txBody>
      </p:sp>
      <p:pic>
        <p:nvPicPr>
          <p:cNvPr id="19" name="Picture 18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220D061C-759D-4D3B-B695-D2A92B02672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7" y="4423456"/>
            <a:ext cx="3287950" cy="1216289"/>
          </a:xfrm>
          <a:prstGeom prst="rect">
            <a:avLst/>
          </a:prstGeom>
        </p:spPr>
      </p:pic>
      <p:sp>
        <p:nvSpPr>
          <p:cNvPr id="21" name="Oval 20">
            <a:extLst>
              <a:ext uri="{FF2B5EF4-FFF2-40B4-BE49-F238E27FC236}">
                <a16:creationId xmlns:a16="http://schemas.microsoft.com/office/drawing/2014/main" id="{3F4374FF-33A4-4DDB-AA53-8E8D9E7A1AC2}"/>
              </a:ext>
            </a:extLst>
          </p:cNvPr>
          <p:cNvSpPr/>
          <p:nvPr/>
        </p:nvSpPr>
        <p:spPr>
          <a:xfrm>
            <a:off x="2331018" y="1866900"/>
            <a:ext cx="885217" cy="12937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804BA55C-DFC1-4DBF-A4DF-621CEF524457}"/>
              </a:ext>
            </a:extLst>
          </p:cNvPr>
          <p:cNvSpPr/>
          <p:nvPr/>
        </p:nvSpPr>
        <p:spPr>
          <a:xfrm>
            <a:off x="218731" y="4640826"/>
            <a:ext cx="967980" cy="48306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3" name="Picture 2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B0AAFC7-F20C-4B2F-92FB-C117F51190E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7485" y="3613520"/>
            <a:ext cx="2964437" cy="2537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7948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Consider Using Bookmarks to aid the user experience</a:t>
            </a:r>
            <a:endParaRPr lang="en-US" sz="2400" u="sng" dirty="0"/>
          </a:p>
        </p:txBody>
      </p:sp>
      <p:pic>
        <p:nvPicPr>
          <p:cNvPr id="18" name="Picture 17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EC733ED7-8BAB-4DAB-9FF9-5B082FACA5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8" y="900660"/>
            <a:ext cx="5422443" cy="2417306"/>
          </a:xfrm>
          <a:prstGeom prst="rect">
            <a:avLst/>
          </a:prstGeom>
        </p:spPr>
      </p:pic>
      <p:pic>
        <p:nvPicPr>
          <p:cNvPr id="22" name="Picture 21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66322771-88F4-4FC7-919B-189A84E094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8" y="3709396"/>
            <a:ext cx="5422442" cy="2436169"/>
          </a:xfrm>
          <a:prstGeom prst="rect">
            <a:avLst/>
          </a:prstGeom>
        </p:spPr>
      </p:pic>
      <p:pic>
        <p:nvPicPr>
          <p:cNvPr id="25" name="Picture 2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7B4809A9-15C5-4DFA-B6BB-7529A0972B0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498" y="2647869"/>
            <a:ext cx="5161126" cy="2123053"/>
          </a:xfrm>
          <a:prstGeom prst="rect">
            <a:avLst/>
          </a:prstGeom>
        </p:spPr>
      </p:pic>
      <p:sp>
        <p:nvSpPr>
          <p:cNvPr id="27" name="Oval 26">
            <a:extLst>
              <a:ext uri="{FF2B5EF4-FFF2-40B4-BE49-F238E27FC236}">
                <a16:creationId xmlns:a16="http://schemas.microsoft.com/office/drawing/2014/main" id="{C876E41E-7FBB-43E9-A22C-7B47B6427C58}"/>
              </a:ext>
            </a:extLst>
          </p:cNvPr>
          <p:cNvSpPr/>
          <p:nvPr/>
        </p:nvSpPr>
        <p:spPr>
          <a:xfrm>
            <a:off x="1750141" y="816077"/>
            <a:ext cx="1563329" cy="589936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F99416D4-A4F6-4BB8-B6C9-7972DA5F71D0}"/>
              </a:ext>
            </a:extLst>
          </p:cNvPr>
          <p:cNvSpPr/>
          <p:nvPr/>
        </p:nvSpPr>
        <p:spPr>
          <a:xfrm>
            <a:off x="3244568" y="3565197"/>
            <a:ext cx="1666882" cy="609179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474696B6-E0A5-42A2-BA64-4AACB1765F04}"/>
              </a:ext>
            </a:extLst>
          </p:cNvPr>
          <p:cNvSpPr/>
          <p:nvPr/>
        </p:nvSpPr>
        <p:spPr>
          <a:xfrm>
            <a:off x="9937274" y="2475142"/>
            <a:ext cx="1666882" cy="609179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106119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>
            <a:normAutofit fontScale="90000"/>
          </a:bodyPr>
          <a:lstStyle/>
          <a:p>
            <a:r>
              <a:rPr lang="en-US" dirty="0"/>
              <a:t>Tip #6: Finance Custom Visuals/Add-ins go a long way</a:t>
            </a:r>
          </a:p>
        </p:txBody>
      </p:sp>
    </p:spTree>
    <p:extLst>
      <p:ext uri="{BB962C8B-B14F-4D97-AF65-F5344CB8AC3E}">
        <p14:creationId xmlns:p14="http://schemas.microsoft.com/office/powerpoint/2010/main" val="11737698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u="sng" dirty="0"/>
              <a:t>Zebra BI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BD32DC46-B2D4-4C3A-8860-419FC83FBFC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607" y="810778"/>
            <a:ext cx="8747464" cy="4918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74C9CB5-2E9C-4681-BE63-D6395DA85A7C}"/>
              </a:ext>
            </a:extLst>
          </p:cNvPr>
          <p:cNvSpPr txBox="1"/>
          <p:nvPr/>
        </p:nvSpPr>
        <p:spPr>
          <a:xfrm>
            <a:off x="2743200" y="155643"/>
            <a:ext cx="8747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chemeClr val="accent6"/>
                </a:solidFill>
              </a:rPr>
              <a:t>See the webinar at www.powerplatformfinance.com</a:t>
            </a:r>
          </a:p>
        </p:txBody>
      </p:sp>
    </p:spTree>
    <p:extLst>
      <p:ext uri="{BB962C8B-B14F-4D97-AF65-F5344CB8AC3E}">
        <p14:creationId xmlns:p14="http://schemas.microsoft.com/office/powerpoint/2010/main" val="39277201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F5689C64-7D00-43AE-B7EE-A08F86A763F3}"/>
              </a:ext>
            </a:extLst>
          </p:cNvPr>
          <p:cNvGrpSpPr/>
          <p:nvPr/>
        </p:nvGrpSpPr>
        <p:grpSpPr>
          <a:xfrm>
            <a:off x="9450663" y="2523361"/>
            <a:ext cx="4268060" cy="2308980"/>
            <a:chOff x="7444546" y="3327895"/>
            <a:chExt cx="4652745" cy="230898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8E3465-B035-49BD-8047-0C3B2D6EAF6E}"/>
                </a:ext>
              </a:extLst>
            </p:cNvPr>
            <p:cNvGrpSpPr/>
            <p:nvPr/>
          </p:nvGrpSpPr>
          <p:grpSpPr>
            <a:xfrm>
              <a:off x="7547056" y="4584109"/>
              <a:ext cx="4078456" cy="423252"/>
              <a:chOff x="5062155" y="2189314"/>
              <a:chExt cx="2389834" cy="340815"/>
            </a:xfrm>
          </p:grpSpPr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7E92D432-8B85-4FFD-8D03-0CB2926992BB}"/>
                  </a:ext>
                </a:extLst>
              </p:cNvPr>
              <p:cNvGrpSpPr/>
              <p:nvPr/>
            </p:nvGrpSpPr>
            <p:grpSpPr>
              <a:xfrm>
                <a:off x="5062155" y="2207948"/>
                <a:ext cx="245043" cy="322181"/>
                <a:chOff x="3339564" y="3201988"/>
                <a:chExt cx="351410" cy="463264"/>
              </a:xfrm>
            </p:grpSpPr>
            <p:sp>
              <p:nvSpPr>
                <p:cNvPr id="19" name="Oval 46">
                  <a:extLst>
                    <a:ext uri="{FF2B5EF4-FFF2-40B4-BE49-F238E27FC236}">
                      <a16:creationId xmlns:a16="http://schemas.microsoft.com/office/drawing/2014/main" id="{9C915BB6-C186-4C74-BA68-E8CA248425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39564" y="3201988"/>
                  <a:ext cx="351410" cy="463264"/>
                </a:xfrm>
                <a:prstGeom prst="ellipse">
                  <a:avLst/>
                </a:prstGeom>
                <a:solidFill>
                  <a:srgbClr val="1AB2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dirty="0"/>
                </a:p>
              </p:txBody>
            </p:sp>
            <p:sp>
              <p:nvSpPr>
                <p:cNvPr id="20" name="Freeform 47">
                  <a:extLst>
                    <a:ext uri="{FF2B5EF4-FFF2-40B4-BE49-F238E27FC236}">
                      <a16:creationId xmlns:a16="http://schemas.microsoft.com/office/drawing/2014/main" id="{35A613B3-AAED-4D9D-80FF-56051AE426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27415" y="3307596"/>
                  <a:ext cx="201178" cy="276220"/>
                </a:xfrm>
                <a:custGeom>
                  <a:avLst/>
                  <a:gdLst>
                    <a:gd name="T0" fmla="*/ 90 w 100"/>
                    <a:gd name="T1" fmla="*/ 20 h 81"/>
                    <a:gd name="T2" fmla="*/ 32 w 100"/>
                    <a:gd name="T3" fmla="*/ 81 h 81"/>
                    <a:gd name="T4" fmla="*/ 0 w 100"/>
                    <a:gd name="T5" fmla="*/ 72 h 81"/>
                    <a:gd name="T6" fmla="*/ 31 w 100"/>
                    <a:gd name="T7" fmla="*/ 63 h 81"/>
                    <a:gd name="T8" fmla="*/ 12 w 100"/>
                    <a:gd name="T9" fmla="*/ 49 h 81"/>
                    <a:gd name="T10" fmla="*/ 21 w 100"/>
                    <a:gd name="T11" fmla="*/ 48 h 81"/>
                    <a:gd name="T12" fmla="*/ 4 w 100"/>
                    <a:gd name="T13" fmla="*/ 28 h 81"/>
                    <a:gd name="T14" fmla="*/ 14 w 100"/>
                    <a:gd name="T15" fmla="*/ 31 h 81"/>
                    <a:gd name="T16" fmla="*/ 7 w 100"/>
                    <a:gd name="T17" fmla="*/ 3 h 81"/>
                    <a:gd name="T18" fmla="*/ 50 w 100"/>
                    <a:gd name="T19" fmla="*/ 25 h 81"/>
                    <a:gd name="T20" fmla="*/ 70 w 100"/>
                    <a:gd name="T21" fmla="*/ 0 h 81"/>
                    <a:gd name="T22" fmla="*/ 85 w 100"/>
                    <a:gd name="T23" fmla="*/ 6 h 81"/>
                    <a:gd name="T24" fmla="*/ 98 w 100"/>
                    <a:gd name="T25" fmla="*/ 1 h 81"/>
                    <a:gd name="T26" fmla="*/ 89 w 100"/>
                    <a:gd name="T27" fmla="*/ 12 h 81"/>
                    <a:gd name="T28" fmla="*/ 100 w 100"/>
                    <a:gd name="T29" fmla="*/ 9 h 81"/>
                    <a:gd name="T30" fmla="*/ 90 w 100"/>
                    <a:gd name="T31" fmla="*/ 20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00" h="81">
                      <a:moveTo>
                        <a:pt x="90" y="20"/>
                      </a:moveTo>
                      <a:cubicBezTo>
                        <a:pt x="91" y="49"/>
                        <a:pt x="70" y="81"/>
                        <a:pt x="32" y="81"/>
                      </a:cubicBezTo>
                      <a:cubicBezTo>
                        <a:pt x="20" y="81"/>
                        <a:pt x="9" y="77"/>
                        <a:pt x="0" y="72"/>
                      </a:cubicBezTo>
                      <a:cubicBezTo>
                        <a:pt x="11" y="73"/>
                        <a:pt x="22" y="70"/>
                        <a:pt x="31" y="63"/>
                      </a:cubicBezTo>
                      <a:cubicBezTo>
                        <a:pt x="22" y="63"/>
                        <a:pt x="14" y="57"/>
                        <a:pt x="12" y="49"/>
                      </a:cubicBezTo>
                      <a:cubicBezTo>
                        <a:pt x="15" y="49"/>
                        <a:pt x="18" y="49"/>
                        <a:pt x="21" y="48"/>
                      </a:cubicBezTo>
                      <a:cubicBezTo>
                        <a:pt x="11" y="47"/>
                        <a:pt x="4" y="38"/>
                        <a:pt x="4" y="28"/>
                      </a:cubicBezTo>
                      <a:cubicBezTo>
                        <a:pt x="7" y="30"/>
                        <a:pt x="10" y="31"/>
                        <a:pt x="14" y="31"/>
                      </a:cubicBezTo>
                      <a:cubicBezTo>
                        <a:pt x="4" y="25"/>
                        <a:pt x="2" y="13"/>
                        <a:pt x="7" y="3"/>
                      </a:cubicBezTo>
                      <a:cubicBezTo>
                        <a:pt x="17" y="16"/>
                        <a:pt x="33" y="24"/>
                        <a:pt x="50" y="25"/>
                      </a:cubicBezTo>
                      <a:cubicBezTo>
                        <a:pt x="47" y="12"/>
                        <a:pt x="56" y="0"/>
                        <a:pt x="70" y="0"/>
                      </a:cubicBezTo>
                      <a:cubicBezTo>
                        <a:pt x="75" y="0"/>
                        <a:pt x="81" y="2"/>
                        <a:pt x="85" y="6"/>
                      </a:cubicBezTo>
                      <a:cubicBezTo>
                        <a:pt x="89" y="5"/>
                        <a:pt x="94" y="3"/>
                        <a:pt x="98" y="1"/>
                      </a:cubicBezTo>
                      <a:cubicBezTo>
                        <a:pt x="96" y="6"/>
                        <a:pt x="93" y="10"/>
                        <a:pt x="89" y="12"/>
                      </a:cubicBezTo>
                      <a:cubicBezTo>
                        <a:pt x="93" y="12"/>
                        <a:pt x="97" y="11"/>
                        <a:pt x="100" y="9"/>
                      </a:cubicBezTo>
                      <a:cubicBezTo>
                        <a:pt x="98" y="13"/>
                        <a:pt x="94" y="17"/>
                        <a:pt x="90" y="2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dirty="0"/>
                </a:p>
              </p:txBody>
            </p:sp>
          </p:grp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A9F55E38-A5FA-4518-B167-3603D22A83C3}"/>
                  </a:ext>
                </a:extLst>
              </p:cNvPr>
              <p:cNvSpPr/>
              <p:nvPr/>
            </p:nvSpPr>
            <p:spPr>
              <a:xfrm>
                <a:off x="5396843" y="2189314"/>
                <a:ext cx="2055146" cy="2973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 err="1">
                    <a:solidFill>
                      <a:srgbClr val="3C4252"/>
                    </a:solidFill>
                    <a:latin typeface="Proxima Nova" panose="02000506030000020004"/>
                  </a:rPr>
                  <a:t>rsaprano</a:t>
                </a:r>
                <a:endParaRPr lang="en-US" dirty="0">
                  <a:solidFill>
                    <a:srgbClr val="3C4252"/>
                  </a:solidFill>
                  <a:latin typeface="Proxima Nova" panose="02000506030000020004"/>
                </a:endParaRP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4F1855D-072E-4141-875D-A2DECDBBDC39}"/>
                </a:ext>
              </a:extLst>
            </p:cNvPr>
            <p:cNvGrpSpPr/>
            <p:nvPr/>
          </p:nvGrpSpPr>
          <p:grpSpPr>
            <a:xfrm>
              <a:off x="7444546" y="5222506"/>
              <a:ext cx="3466673" cy="414369"/>
              <a:chOff x="4970940" y="1709443"/>
              <a:chExt cx="2031350" cy="333663"/>
            </a:xfrm>
          </p:grpSpPr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4EFBAEE3-E2F2-4720-B25D-7CEF34992F2F}"/>
                  </a:ext>
                </a:extLst>
              </p:cNvPr>
              <p:cNvSpPr/>
              <p:nvPr/>
            </p:nvSpPr>
            <p:spPr>
              <a:xfrm>
                <a:off x="5364229" y="1720925"/>
                <a:ext cx="1638061" cy="3221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sz="2000" dirty="0">
                  <a:solidFill>
                    <a:srgbClr val="3C4252"/>
                  </a:solidFill>
                  <a:latin typeface="Proxima Nova" panose="02000506030000020004"/>
                </a:endParaRPr>
              </a:p>
            </p:txBody>
          </p:sp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id="{D822A982-A052-48CA-ADC9-BD07C90C59B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970940" y="1709443"/>
                <a:ext cx="379793" cy="322181"/>
              </a:xfrm>
              <a:prstGeom prst="rect">
                <a:avLst/>
              </a:prstGeom>
            </p:spPr>
          </p:pic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A283DDA-ACC0-45C2-8623-30AF3CAA939B}"/>
                </a:ext>
              </a:extLst>
            </p:cNvPr>
            <p:cNvGrpSpPr/>
            <p:nvPr/>
          </p:nvGrpSpPr>
          <p:grpSpPr>
            <a:xfrm>
              <a:off x="7575167" y="3883523"/>
              <a:ext cx="4050345" cy="707886"/>
              <a:chOff x="5563638" y="2703635"/>
              <a:chExt cx="2373362" cy="570011"/>
            </a:xfrm>
          </p:grpSpPr>
          <p:pic>
            <p:nvPicPr>
              <p:cNvPr id="13" name="Picture 12" descr="A picture containing clipart&#10;&#10;Description generated with very high confidence">
                <a:extLst>
                  <a:ext uri="{FF2B5EF4-FFF2-40B4-BE49-F238E27FC236}">
                    <a16:creationId xmlns:a16="http://schemas.microsoft.com/office/drawing/2014/main" id="{F4CAEFCD-70A7-4B03-8CFC-9CAD1721484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563638" y="2765898"/>
                <a:ext cx="245043" cy="338219"/>
              </a:xfrm>
              <a:prstGeom prst="rect">
                <a:avLst/>
              </a:prstGeom>
            </p:spPr>
          </p:pic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C017D18-8D77-4F22-980E-BC2651028B41}"/>
                  </a:ext>
                </a:extLst>
              </p:cNvPr>
              <p:cNvSpPr/>
              <p:nvPr/>
            </p:nvSpPr>
            <p:spPr>
              <a:xfrm>
                <a:off x="5881854" y="2703635"/>
                <a:ext cx="2055146" cy="5700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solidFill>
                      <a:srgbClr val="3C4252"/>
                    </a:solidFill>
                    <a:latin typeface="Proxima Nova" panose="02000506030000020004"/>
                  </a:rPr>
                  <a:t>Rishi Sapra</a:t>
                </a:r>
              </a:p>
              <a:p>
                <a:endParaRPr lang="en-US" sz="2000" dirty="0">
                  <a:solidFill>
                    <a:srgbClr val="3C4252"/>
                  </a:solidFill>
                  <a:latin typeface="Proxima Nova" panose="02000506030000020004"/>
                </a:endParaRP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F3F49F5B-69FC-4A34-9541-43D20423743A}"/>
                </a:ext>
              </a:extLst>
            </p:cNvPr>
            <p:cNvGrpSpPr/>
            <p:nvPr/>
          </p:nvGrpSpPr>
          <p:grpSpPr>
            <a:xfrm>
              <a:off x="7471176" y="3327895"/>
              <a:ext cx="4626115" cy="429027"/>
              <a:chOff x="4745630" y="3680799"/>
              <a:chExt cx="2710743" cy="345466"/>
            </a:xfrm>
          </p:grpSpPr>
          <p:pic>
            <p:nvPicPr>
              <p:cNvPr id="11" name="Picture 10" descr="A close up of a logo&#10;&#10;Description generated with very high confidence">
                <a:extLst>
                  <a:ext uri="{FF2B5EF4-FFF2-40B4-BE49-F238E27FC236}">
                    <a16:creationId xmlns:a16="http://schemas.microsoft.com/office/drawing/2014/main" id="{B4040929-CE1B-4138-B918-0A373F754D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745630" y="3692297"/>
                <a:ext cx="333968" cy="333968"/>
              </a:xfrm>
              <a:prstGeom prst="rect">
                <a:avLst/>
              </a:prstGeom>
            </p:spPr>
          </p:pic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824B5511-4D67-43CF-8FF4-9B619B67EFAB}"/>
                  </a:ext>
                </a:extLst>
              </p:cNvPr>
              <p:cNvSpPr/>
              <p:nvPr/>
            </p:nvSpPr>
            <p:spPr>
              <a:xfrm>
                <a:off x="5123314" y="3680799"/>
                <a:ext cx="2333059" cy="297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dirty="0">
                  <a:solidFill>
                    <a:srgbClr val="3C4252"/>
                  </a:solidFill>
                  <a:latin typeface="Proxima Nova" panose="02000506030000020004"/>
                </a:endParaRPr>
              </a:p>
            </p:txBody>
          </p:sp>
        </p:grpSp>
      </p:grpSp>
      <p:sp>
        <p:nvSpPr>
          <p:cNvPr id="21" name="object 5">
            <a:extLst>
              <a:ext uri="{FF2B5EF4-FFF2-40B4-BE49-F238E27FC236}">
                <a16:creationId xmlns:a16="http://schemas.microsoft.com/office/drawing/2014/main" id="{0D6D7277-70FE-42A3-A800-F4E3A0B08D6B}"/>
              </a:ext>
            </a:extLst>
          </p:cNvPr>
          <p:cNvSpPr/>
          <p:nvPr/>
        </p:nvSpPr>
        <p:spPr>
          <a:xfrm>
            <a:off x="0" y="362078"/>
            <a:ext cx="7791061" cy="914400"/>
          </a:xfrm>
          <a:custGeom>
            <a:avLst/>
            <a:gdLst/>
            <a:ahLst/>
            <a:cxnLst/>
            <a:rect l="l" t="t" r="r" b="b"/>
            <a:pathLst>
              <a:path w="9482455" h="914400">
                <a:moveTo>
                  <a:pt x="9025128" y="0"/>
                </a:moveTo>
                <a:lnTo>
                  <a:pt x="0" y="0"/>
                </a:lnTo>
                <a:lnTo>
                  <a:pt x="0" y="914399"/>
                </a:lnTo>
                <a:lnTo>
                  <a:pt x="9025128" y="914399"/>
                </a:lnTo>
                <a:lnTo>
                  <a:pt x="9482328" y="457199"/>
                </a:lnTo>
                <a:lnTo>
                  <a:pt x="9025128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6">
            <a:extLst>
              <a:ext uri="{FF2B5EF4-FFF2-40B4-BE49-F238E27FC236}">
                <a16:creationId xmlns:a16="http://schemas.microsoft.com/office/drawing/2014/main" id="{EC805D15-A7A7-40AD-9154-6D6C86901DD1}"/>
              </a:ext>
            </a:extLst>
          </p:cNvPr>
          <p:cNvSpPr txBox="1">
            <a:spLocks/>
          </p:cNvSpPr>
          <p:nvPr/>
        </p:nvSpPr>
        <p:spPr>
          <a:xfrm>
            <a:off x="448322" y="491477"/>
            <a:ext cx="4721861" cy="628377"/>
          </a:xfrm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Segoe UI Semibold" panose="020B0702040204020203" pitchFamily="34" charset="0"/>
                <a:ea typeface="+mj-ea"/>
                <a:cs typeface="Segoe UI Semibold" panose="020B0702040204020203" pitchFamily="34" charset="0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4000" b="1" dirty="0">
                <a:solidFill>
                  <a:schemeClr val="bg1"/>
                </a:solidFill>
              </a:rPr>
              <a:t>Rishi Sapra</a:t>
            </a:r>
          </a:p>
        </p:txBody>
      </p:sp>
      <p:pic>
        <p:nvPicPr>
          <p:cNvPr id="68" name="Picture 67">
            <a:extLst>
              <a:ext uri="{FF2B5EF4-FFF2-40B4-BE49-F238E27FC236}">
                <a16:creationId xmlns:a16="http://schemas.microsoft.com/office/drawing/2014/main" id="{51E087B6-E630-495A-AECD-E28E66CDF61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85" y="1615673"/>
            <a:ext cx="2288328" cy="3432981"/>
          </a:xfrm>
          <a:prstGeom prst="rect">
            <a:avLst/>
          </a:prstGeom>
        </p:spPr>
      </p:pic>
      <p:pic>
        <p:nvPicPr>
          <p:cNvPr id="70" name="Picture 69" descr="A close up of a logo&#10;&#10;Description automatically generated">
            <a:extLst>
              <a:ext uri="{FF2B5EF4-FFF2-40B4-BE49-F238E27FC236}">
                <a16:creationId xmlns:a16="http://schemas.microsoft.com/office/drawing/2014/main" id="{EB2224F1-E19D-4280-B865-32B2DA49223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8871" y="1764576"/>
            <a:ext cx="2811294" cy="883667"/>
          </a:xfrm>
          <a:prstGeom prst="rect">
            <a:avLst/>
          </a:prstGeom>
        </p:spPr>
      </p:pic>
      <p:pic>
        <p:nvPicPr>
          <p:cNvPr id="72" name="Picture 71" descr="A close up of a sign&#10;&#10;Description automatically generated">
            <a:extLst>
              <a:ext uri="{FF2B5EF4-FFF2-40B4-BE49-F238E27FC236}">
                <a16:creationId xmlns:a16="http://schemas.microsoft.com/office/drawing/2014/main" id="{D7D2BD32-512E-46F4-BABC-5BACBF115E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6534" y="1719665"/>
            <a:ext cx="2289053" cy="923546"/>
          </a:xfrm>
          <a:prstGeom prst="rect">
            <a:avLst/>
          </a:prstGeom>
        </p:spPr>
      </p:pic>
      <p:pic>
        <p:nvPicPr>
          <p:cNvPr id="74" name="Picture 2" descr="ICAEW Membership | Wise &amp; Co">
            <a:extLst>
              <a:ext uri="{FF2B5EF4-FFF2-40B4-BE49-F238E27FC236}">
                <a16:creationId xmlns:a16="http://schemas.microsoft.com/office/drawing/2014/main" id="{563783C4-54B9-449B-A794-581C9110F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103" y="2892693"/>
            <a:ext cx="1908829" cy="710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4" descr="MCSA: BI Reporting">
            <a:extLst>
              <a:ext uri="{FF2B5EF4-FFF2-40B4-BE49-F238E27FC236}">
                <a16:creationId xmlns:a16="http://schemas.microsoft.com/office/drawing/2014/main" id="{4049ED34-D42A-40E7-A331-AF910C2FFB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158" y="2805219"/>
            <a:ext cx="923546" cy="923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6" descr="Global Immigration | Deloitte UK">
            <a:extLst>
              <a:ext uri="{FF2B5EF4-FFF2-40B4-BE49-F238E27FC236}">
                <a16:creationId xmlns:a16="http://schemas.microsoft.com/office/drawing/2014/main" id="{4E74FE5E-C2C8-466E-A764-41F62CDD71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1714" y="5491545"/>
            <a:ext cx="1459149" cy="363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8" descr="HSBC UK - Personal &amp; Online Banking">
            <a:extLst>
              <a:ext uri="{FF2B5EF4-FFF2-40B4-BE49-F238E27FC236}">
                <a16:creationId xmlns:a16="http://schemas.microsoft.com/office/drawing/2014/main" id="{26567A86-8CA9-4E80-8365-895A4D8982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160" y="5253312"/>
            <a:ext cx="768383" cy="768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10" descr="Barclays - Official Bank of the Premier League">
            <a:extLst>
              <a:ext uri="{FF2B5EF4-FFF2-40B4-BE49-F238E27FC236}">
                <a16:creationId xmlns:a16="http://schemas.microsoft.com/office/drawing/2014/main" id="{D3D57CF5-1595-4104-A390-8152AD8A1A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612" y="5451413"/>
            <a:ext cx="923546" cy="517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12" descr="KPMG International | Integrated Reporting">
            <a:extLst>
              <a:ext uri="{FF2B5EF4-FFF2-40B4-BE49-F238E27FC236}">
                <a16:creationId xmlns:a16="http://schemas.microsoft.com/office/drawing/2014/main" id="{10371B3F-A2A7-4CF7-A6C0-CFA93829C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5809" y="5161104"/>
            <a:ext cx="923547" cy="9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" name="Picture 85" descr="A picture containing shirt&#10;&#10;Description automatically generated">
            <a:extLst>
              <a:ext uri="{FF2B5EF4-FFF2-40B4-BE49-F238E27FC236}">
                <a16:creationId xmlns:a16="http://schemas.microsoft.com/office/drawing/2014/main" id="{4BAD75CE-DC34-410E-876E-E037D78DD472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4352" y="3930449"/>
            <a:ext cx="1459148" cy="1031494"/>
          </a:xfrm>
          <a:prstGeom prst="rect">
            <a:avLst/>
          </a:prstGeom>
        </p:spPr>
      </p:pic>
      <p:pic>
        <p:nvPicPr>
          <p:cNvPr id="88" name="Picture 87" descr="A picture containing drawing&#10;&#10;Description automatically generated">
            <a:extLst>
              <a:ext uri="{FF2B5EF4-FFF2-40B4-BE49-F238E27FC236}">
                <a16:creationId xmlns:a16="http://schemas.microsoft.com/office/drawing/2014/main" id="{5694EE76-C3D1-4B2F-9D36-AED889F593E3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7334" y="3947118"/>
            <a:ext cx="1572704" cy="97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3283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u="sng" dirty="0" err="1"/>
              <a:t>ValQ</a:t>
            </a:r>
            <a:endParaRPr lang="en-US" sz="2400" u="sng" dirty="0"/>
          </a:p>
        </p:txBody>
      </p:sp>
      <p:pic>
        <p:nvPicPr>
          <p:cNvPr id="4" name="Picture 3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EA195D61-BB9D-45A4-A136-65D9B72353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097" y="1241196"/>
            <a:ext cx="6048055" cy="3404022"/>
          </a:xfrm>
          <a:prstGeom prst="rect">
            <a:avLst/>
          </a:prstGeom>
        </p:spPr>
      </p:pic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ABC4BDA1-FC29-450F-B527-5C06B08381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3221" y="1481261"/>
            <a:ext cx="5225762" cy="292389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03890DB-3027-424A-BBE8-25ABD126BFBD}"/>
              </a:ext>
            </a:extLst>
          </p:cNvPr>
          <p:cNvSpPr txBox="1"/>
          <p:nvPr/>
        </p:nvSpPr>
        <p:spPr>
          <a:xfrm>
            <a:off x="2743200" y="155643"/>
            <a:ext cx="8747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chemeClr val="accent6"/>
                </a:solidFill>
              </a:rPr>
              <a:t>See the webinar at www.powerplatformfinance.com</a:t>
            </a:r>
          </a:p>
        </p:txBody>
      </p:sp>
    </p:spTree>
    <p:extLst>
      <p:ext uri="{BB962C8B-B14F-4D97-AF65-F5344CB8AC3E}">
        <p14:creationId xmlns:p14="http://schemas.microsoft.com/office/powerpoint/2010/main" val="37018264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u="sng" dirty="0"/>
              <a:t>Power On BI</a:t>
            </a:r>
          </a:p>
        </p:txBody>
      </p:sp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419E0D93-C7D5-4B5E-80A8-EC64B81E841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7" y="1050012"/>
            <a:ext cx="5731510" cy="3298825"/>
          </a:xfrm>
          <a:prstGeom prst="rect">
            <a:avLst/>
          </a:prstGeom>
        </p:spPr>
      </p:pic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57B72620-FB8A-4F8F-AE92-805418F6635E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3913" y="2623786"/>
            <a:ext cx="5731510" cy="328358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08B1C28-97F4-4BAE-AA98-D35021005ACF}"/>
              </a:ext>
            </a:extLst>
          </p:cNvPr>
          <p:cNvSpPr txBox="1"/>
          <p:nvPr/>
        </p:nvSpPr>
        <p:spPr>
          <a:xfrm>
            <a:off x="2743200" y="155643"/>
            <a:ext cx="8747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chemeClr val="accent6"/>
                </a:solidFill>
              </a:rPr>
              <a:t>See the webinar at www.powerplatformfinance.com</a:t>
            </a:r>
          </a:p>
        </p:txBody>
      </p:sp>
    </p:spTree>
    <p:extLst>
      <p:ext uri="{BB962C8B-B14F-4D97-AF65-F5344CB8AC3E}">
        <p14:creationId xmlns:p14="http://schemas.microsoft.com/office/powerpoint/2010/main" val="2919683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D8FE86-ADD4-412A-9812-D8E09105D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u="sng" dirty="0" err="1"/>
              <a:t>Acterys</a:t>
            </a:r>
            <a:endParaRPr lang="en-US" sz="2400" u="sng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8ED0DE4-AE8B-484F-AF5D-9001E25C3EA0}"/>
              </a:ext>
            </a:extLst>
          </p:cNvPr>
          <p:cNvSpPr txBox="1"/>
          <p:nvPr/>
        </p:nvSpPr>
        <p:spPr>
          <a:xfrm>
            <a:off x="2743200" y="155643"/>
            <a:ext cx="8747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chemeClr val="accent6"/>
                </a:solidFill>
              </a:rPr>
              <a:t>See the webinar at www.powerplatformfinance.com</a:t>
            </a:r>
          </a:p>
        </p:txBody>
      </p:sp>
      <p:pic>
        <p:nvPicPr>
          <p:cNvPr id="5" name="Picture 4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887B05C3-8D3E-49E4-B3B2-505E117AF09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7" y="939309"/>
            <a:ext cx="5731510" cy="3399155"/>
          </a:xfrm>
          <a:prstGeom prst="rect">
            <a:avLst/>
          </a:prstGeom>
        </p:spPr>
      </p:pic>
      <p:pic>
        <p:nvPicPr>
          <p:cNvPr id="6" name="Picture 5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1B30B741-F337-401D-8FFA-3C9804DBECA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163" y="2913524"/>
            <a:ext cx="5731510" cy="3108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906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ED11FC5-27E9-498B-BCDB-B223121BB74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2" name="Picture 1" descr="A close up of a sign&#10;&#10;Description automatically generated">
            <a:extLst>
              <a:ext uri="{FF2B5EF4-FFF2-40B4-BE49-F238E27FC236}">
                <a16:creationId xmlns:a16="http://schemas.microsoft.com/office/drawing/2014/main" id="{8B3527B1-823A-45C0-A804-B9543EF1F8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70568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>
            <a:extLst>
              <a:ext uri="{FF2B5EF4-FFF2-40B4-BE49-F238E27FC236}">
                <a16:creationId xmlns:a16="http://schemas.microsoft.com/office/drawing/2014/main" id="{BC579DE4-9B5A-40AE-A929-FA12C3F52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Summary of Key Poin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729689C-A950-4EF7-A620-A854255DAFB9}"/>
              </a:ext>
            </a:extLst>
          </p:cNvPr>
          <p:cNvSpPr txBox="1"/>
          <p:nvPr/>
        </p:nvSpPr>
        <p:spPr>
          <a:xfrm>
            <a:off x="343017" y="932155"/>
            <a:ext cx="5285426" cy="40318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6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p #1: Use an Account Hierarchy </a:t>
            </a:r>
          </a:p>
          <a:p>
            <a:endParaRPr lang="en-US" sz="1600" u="sng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GB" sz="16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p #2: Build up Measure Chains and Format them </a:t>
            </a:r>
          </a:p>
          <a:p>
            <a:endParaRPr lang="en-US" sz="1600" u="sng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16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p #3: Show Periods (MTD/QTD/YTD) dynamically </a:t>
            </a:r>
          </a:p>
          <a:p>
            <a:endParaRPr lang="en-US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16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p #4: Have a table with all your FS lines (including totals)</a:t>
            </a:r>
            <a:endParaRPr lang="en-GB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16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p #5: Tell a story with the visuals</a:t>
            </a:r>
            <a:endParaRPr lang="en-GB" sz="1600" u="sng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u="sng" dirty="0">
                <a:latin typeface="Arial" panose="020B0604020202020204" pitchFamily="34" charset="0"/>
                <a:cs typeface="Arial" panose="020B0604020202020204" pitchFamily="34" charset="0"/>
              </a:rPr>
              <a:t>Tip #6: Finance Custom Visuals/Add-ins go a long way</a:t>
            </a:r>
            <a:endParaRPr lang="en-GB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99272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>
            <a:extLst>
              <a:ext uri="{FF2B5EF4-FFF2-40B4-BE49-F238E27FC236}">
                <a16:creationId xmlns:a16="http://schemas.microsoft.com/office/drawing/2014/main" id="{BC579DE4-9B5A-40AE-A929-FA12C3F52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/>
              <a:t>Where can I download the examples from?</a:t>
            </a:r>
            <a:endParaRPr lang="en-US" sz="2400" dirty="0"/>
          </a:p>
        </p:txBody>
      </p:sp>
      <p:sp>
        <p:nvSpPr>
          <p:cNvPr id="4" name="Title 2">
            <a:extLst>
              <a:ext uri="{FF2B5EF4-FFF2-40B4-BE49-F238E27FC236}">
                <a16:creationId xmlns:a16="http://schemas.microsoft.com/office/drawing/2014/main" id="{1B299A70-C548-4C5C-A4EE-C7EEF9EC1062}"/>
              </a:ext>
            </a:extLst>
          </p:cNvPr>
          <p:cNvSpPr txBox="1">
            <a:spLocks/>
          </p:cNvSpPr>
          <p:nvPr/>
        </p:nvSpPr>
        <p:spPr>
          <a:xfrm>
            <a:off x="686033" y="1450845"/>
            <a:ext cx="4365361" cy="8307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/>
              <a:t>Aka.ms/</a:t>
            </a:r>
            <a:r>
              <a:rPr lang="en-US" sz="2400" dirty="0" err="1"/>
              <a:t>pbiincomestatement</a:t>
            </a:r>
            <a:endParaRPr lang="en-US" sz="2400" dirty="0"/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743CCF70-0B4E-45CF-9357-EA1E37FADE43}"/>
              </a:ext>
            </a:extLst>
          </p:cNvPr>
          <p:cNvSpPr txBox="1">
            <a:spLocks/>
          </p:cNvSpPr>
          <p:nvPr/>
        </p:nvSpPr>
        <p:spPr>
          <a:xfrm>
            <a:off x="6706573" y="1495232"/>
            <a:ext cx="4365361" cy="8307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/>
              <a:t>Tinyurl.com/PPFroleplay</a:t>
            </a:r>
            <a:endParaRPr lang="en-US" sz="2400" dirty="0"/>
          </a:p>
        </p:txBody>
      </p:sp>
      <p:pic>
        <p:nvPicPr>
          <p:cNvPr id="6" name="Picture 5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58340F21-93FF-41A8-807F-6EEDEED972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27" y="2486899"/>
            <a:ext cx="5252472" cy="2851342"/>
          </a:xfrm>
          <a:prstGeom prst="rect">
            <a:avLst/>
          </a:prstGeom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59DA3C1C-E8AE-4604-B3C4-47F409F9E0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9377" y="2486898"/>
            <a:ext cx="5143595" cy="2851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1508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3D1B98-8BD1-4565-A13B-A2F9992477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50471" y="559836"/>
            <a:ext cx="4310706" cy="5486401"/>
          </a:xfrm>
        </p:spPr>
        <p:txBody>
          <a:bodyPr/>
          <a:lstStyle/>
          <a:p>
            <a:pPr algn="ctr"/>
            <a:r>
              <a:rPr lang="en-US" b="1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4248784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1429F7-BD02-4023-9956-13E552173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141395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5">
            <a:extLst>
              <a:ext uri="{FF2B5EF4-FFF2-40B4-BE49-F238E27FC236}">
                <a16:creationId xmlns:a16="http://schemas.microsoft.com/office/drawing/2014/main" id="{0D6D7277-70FE-42A3-A800-F4E3A0B08D6B}"/>
              </a:ext>
            </a:extLst>
          </p:cNvPr>
          <p:cNvSpPr/>
          <p:nvPr/>
        </p:nvSpPr>
        <p:spPr>
          <a:xfrm>
            <a:off x="0" y="362078"/>
            <a:ext cx="9587883" cy="914400"/>
          </a:xfrm>
          <a:custGeom>
            <a:avLst/>
            <a:gdLst/>
            <a:ahLst/>
            <a:cxnLst/>
            <a:rect l="l" t="t" r="r" b="b"/>
            <a:pathLst>
              <a:path w="9482455" h="914400">
                <a:moveTo>
                  <a:pt x="9025128" y="0"/>
                </a:moveTo>
                <a:lnTo>
                  <a:pt x="0" y="0"/>
                </a:lnTo>
                <a:lnTo>
                  <a:pt x="0" y="914399"/>
                </a:lnTo>
                <a:lnTo>
                  <a:pt x="9025128" y="914399"/>
                </a:lnTo>
                <a:lnTo>
                  <a:pt x="9482328" y="457199"/>
                </a:lnTo>
                <a:lnTo>
                  <a:pt x="9025128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6">
            <a:extLst>
              <a:ext uri="{FF2B5EF4-FFF2-40B4-BE49-F238E27FC236}">
                <a16:creationId xmlns:a16="http://schemas.microsoft.com/office/drawing/2014/main" id="{EC805D15-A7A7-40AD-9154-6D6C86901DD1}"/>
              </a:ext>
            </a:extLst>
          </p:cNvPr>
          <p:cNvSpPr txBox="1">
            <a:spLocks/>
          </p:cNvSpPr>
          <p:nvPr/>
        </p:nvSpPr>
        <p:spPr>
          <a:xfrm>
            <a:off x="448321" y="491477"/>
            <a:ext cx="8775577" cy="628377"/>
          </a:xfrm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Segoe UI Semibold" panose="020B0702040204020203" pitchFamily="34" charset="0"/>
                <a:ea typeface="+mj-ea"/>
                <a:cs typeface="Segoe UI Semibold" panose="020B0702040204020203" pitchFamily="34" charset="0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4000" b="1" dirty="0">
                <a:solidFill>
                  <a:schemeClr val="bg1"/>
                </a:solidFill>
              </a:rPr>
              <a:t>Basic Financial Reporting in Excel</a:t>
            </a:r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5708DD4E-ED9A-44BD-9F63-6AAA6D81EE37}"/>
              </a:ext>
            </a:extLst>
          </p:cNvPr>
          <p:cNvSpPr txBox="1">
            <a:spLocks/>
          </p:cNvSpPr>
          <p:nvPr/>
        </p:nvSpPr>
        <p:spPr>
          <a:xfrm>
            <a:off x="3127392" y="2675963"/>
            <a:ext cx="4365361" cy="83071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400" dirty="0"/>
              <a:t>DEMO</a:t>
            </a:r>
          </a:p>
        </p:txBody>
      </p:sp>
    </p:spTree>
    <p:extLst>
      <p:ext uri="{BB962C8B-B14F-4D97-AF65-F5344CB8AC3E}">
        <p14:creationId xmlns:p14="http://schemas.microsoft.com/office/powerpoint/2010/main" val="24109143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/>
          <a:lstStyle/>
          <a:p>
            <a:r>
              <a:rPr lang="en-US" dirty="0"/>
              <a:t>Tip #1: Use an account hierarchy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B434E171-EDBA-458C-86FE-5843325022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72595"/>
            <a:ext cx="2100943" cy="6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556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535AEC92-63A3-47CC-A8CC-010228515A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20" y="932157"/>
            <a:ext cx="8220724" cy="2775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text&#10;&#10;Description automatically generated">
            <a:extLst>
              <a:ext uri="{FF2B5EF4-FFF2-40B4-BE49-F238E27FC236}">
                <a16:creationId xmlns:a16="http://schemas.microsoft.com/office/drawing/2014/main" id="{9CCBD948-4699-4084-B641-33EE2831D3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9982" y="2066968"/>
            <a:ext cx="2552921" cy="3657917"/>
          </a:xfrm>
          <a:prstGeom prst="rect">
            <a:avLst/>
          </a:prstGeom>
        </p:spPr>
      </p:pic>
      <p:sp>
        <p:nvSpPr>
          <p:cNvPr id="6" name="Arrow: Bent 5">
            <a:extLst>
              <a:ext uri="{FF2B5EF4-FFF2-40B4-BE49-F238E27FC236}">
                <a16:creationId xmlns:a16="http://schemas.microsoft.com/office/drawing/2014/main" id="{351E70A1-5687-4563-8526-3EF7CDD96387}"/>
              </a:ext>
            </a:extLst>
          </p:cNvPr>
          <p:cNvSpPr/>
          <p:nvPr/>
        </p:nvSpPr>
        <p:spPr>
          <a:xfrm flipV="1">
            <a:off x="5530788" y="3888418"/>
            <a:ext cx="3320249" cy="1237351"/>
          </a:xfrm>
          <a:prstGeom prst="bentArrow">
            <a:avLst>
              <a:gd name="adj1" fmla="val 25000"/>
              <a:gd name="adj2" fmla="val 22899"/>
              <a:gd name="adj3" fmla="val 25000"/>
              <a:gd name="adj4" fmla="val 43750"/>
            </a:avLst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8" name="Title 2">
            <a:extLst>
              <a:ext uri="{FF2B5EF4-FFF2-40B4-BE49-F238E27FC236}">
                <a16:creationId xmlns:a16="http://schemas.microsoft.com/office/drawing/2014/main" id="{D45260EE-F40B-4462-B9E0-E391013427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062" y="310718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Dimension Table with an Account Hierarchy fits a matrix visual perfectly!</a:t>
            </a:r>
          </a:p>
        </p:txBody>
      </p:sp>
    </p:spTree>
    <p:extLst>
      <p:ext uri="{BB962C8B-B14F-4D97-AF65-F5344CB8AC3E}">
        <p14:creationId xmlns:p14="http://schemas.microsoft.com/office/powerpoint/2010/main" val="15299278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>
            <a:normAutofit/>
          </a:bodyPr>
          <a:lstStyle/>
          <a:p>
            <a:r>
              <a:rPr lang="en-US" dirty="0"/>
              <a:t>Tip #2: Build up Measure Chains and format them</a:t>
            </a:r>
          </a:p>
        </p:txBody>
      </p:sp>
    </p:spTree>
    <p:extLst>
      <p:ext uri="{BB962C8B-B14F-4D97-AF65-F5344CB8AC3E}">
        <p14:creationId xmlns:p14="http://schemas.microsoft.com/office/powerpoint/2010/main" val="22442966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D29E7C27-1369-4101-9C40-10CA68F62B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113" y="788933"/>
            <a:ext cx="8855207" cy="784928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0589D16-649D-4EB8-B714-749215AD27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113" y="1816683"/>
            <a:ext cx="8954276" cy="86113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DA9C3C66-57FE-414E-BE1A-972E54DEFA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113" y="2936920"/>
            <a:ext cx="7658764" cy="731583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6AE41C05-3859-45E1-9BF2-396C36603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0113" y="4124025"/>
            <a:ext cx="4023709" cy="990686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BEF69B32-6A79-4A93-8984-B023AB7B43C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37716" y="4188800"/>
            <a:ext cx="6898265" cy="861135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8934C115-572B-43FF-AAB8-48BC16882EB6}"/>
              </a:ext>
            </a:extLst>
          </p:cNvPr>
          <p:cNvSpPr txBox="1"/>
          <p:nvPr/>
        </p:nvSpPr>
        <p:spPr>
          <a:xfrm>
            <a:off x="7808367" y="5245716"/>
            <a:ext cx="3049023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200" b="0" i="0" dirty="0">
                <a:solidFill>
                  <a:srgbClr val="767676"/>
                </a:solidFill>
                <a:effectLst/>
                <a:latin typeface="SegoeUI"/>
              </a:rPr>
              <a:t>"£"#,0;("£"#,0);"£"#,0</a:t>
            </a:r>
            <a:endParaRPr lang="en-GB" sz="2200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11BDB17-0596-4FFE-AEC0-E8FF7F9AEC7E}"/>
              </a:ext>
            </a:extLst>
          </p:cNvPr>
          <p:cNvSpPr txBox="1"/>
          <p:nvPr/>
        </p:nvSpPr>
        <p:spPr>
          <a:xfrm>
            <a:off x="157295" y="5245716"/>
            <a:ext cx="76587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i="1" dirty="0">
                <a:solidFill>
                  <a:srgbClr val="767676"/>
                </a:solidFill>
                <a:effectLst/>
                <a:latin typeface="SegoeUI"/>
              </a:rPr>
              <a:t>Example Custom Format String (Borrowed from Excel, entered in the Modelling tab in Power BI)</a:t>
            </a:r>
            <a:endParaRPr lang="en-GB" b="1" i="1" dirty="0"/>
          </a:p>
        </p:txBody>
      </p:sp>
      <p:sp>
        <p:nvSpPr>
          <p:cNvPr id="27" name="Title 2">
            <a:extLst>
              <a:ext uri="{FF2B5EF4-FFF2-40B4-BE49-F238E27FC236}">
                <a16:creationId xmlns:a16="http://schemas.microsoft.com/office/drawing/2014/main" id="{73D9E84F-7533-422E-BD14-28F8DE586D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Start with Simple SUMs and then modify the filter context</a:t>
            </a:r>
          </a:p>
        </p:txBody>
      </p:sp>
    </p:spTree>
    <p:extLst>
      <p:ext uri="{BB962C8B-B14F-4D97-AF65-F5344CB8AC3E}">
        <p14:creationId xmlns:p14="http://schemas.microsoft.com/office/powerpoint/2010/main" val="728937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>
            <a:extLst>
              <a:ext uri="{FF2B5EF4-FFF2-40B4-BE49-F238E27FC236}">
                <a16:creationId xmlns:a16="http://schemas.microsoft.com/office/drawing/2014/main" id="{BC579DE4-9B5A-40AE-A929-FA12C3F52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7" y="268636"/>
            <a:ext cx="11505966" cy="240594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The Matrix is getting there…</a:t>
            </a:r>
          </a:p>
        </p:txBody>
      </p:sp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5F2B9BC7-59B1-4A2D-A077-82F15438F6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8648" y="1481921"/>
            <a:ext cx="6633720" cy="4184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7966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7BE46-3C99-4746-8AF1-3521D942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26841" y="2098714"/>
            <a:ext cx="10623008" cy="2387600"/>
          </a:xfrm>
        </p:spPr>
        <p:txBody>
          <a:bodyPr>
            <a:normAutofit fontScale="90000"/>
          </a:bodyPr>
          <a:lstStyle/>
          <a:p>
            <a:r>
              <a:rPr lang="en-US" dirty="0"/>
              <a:t>Tip #3: Show Periods (MTD/QTD/YTD) dynamically</a:t>
            </a:r>
          </a:p>
        </p:txBody>
      </p:sp>
    </p:spTree>
    <p:extLst>
      <p:ext uri="{BB962C8B-B14F-4D97-AF65-F5344CB8AC3E}">
        <p14:creationId xmlns:p14="http://schemas.microsoft.com/office/powerpoint/2010/main" val="4198418790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DC Summit">
      <a:dk1>
        <a:srgbClr val="3F454F"/>
      </a:dk1>
      <a:lt1>
        <a:srgbClr val="FFFFFF"/>
      </a:lt1>
      <a:dk2>
        <a:srgbClr val="84BD00"/>
      </a:dk2>
      <a:lt2>
        <a:srgbClr val="EAEAEA"/>
      </a:lt2>
      <a:accent1>
        <a:srgbClr val="F2C818"/>
      </a:accent1>
      <a:accent2>
        <a:srgbClr val="001F60"/>
      </a:accent2>
      <a:accent3>
        <a:srgbClr val="E4002B"/>
      </a:accent3>
      <a:accent4>
        <a:srgbClr val="FFB81C"/>
      </a:accent4>
      <a:accent5>
        <a:srgbClr val="0095C8"/>
      </a:accent5>
      <a:accent6>
        <a:srgbClr val="2B2663"/>
      </a:accent6>
      <a:hlink>
        <a:srgbClr val="0095C8"/>
      </a:hlink>
      <a:folHlink>
        <a:srgbClr val="655DC0"/>
      </a:folHlink>
    </a:clrScheme>
    <a:fontScheme name="DC - Segoe">
      <a:majorFont>
        <a:latin typeface="segoe ui black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DC Summit">
      <a:dk1>
        <a:srgbClr val="3F454F"/>
      </a:dk1>
      <a:lt1>
        <a:srgbClr val="FFFFFF"/>
      </a:lt1>
      <a:dk2>
        <a:srgbClr val="84BD00"/>
      </a:dk2>
      <a:lt2>
        <a:srgbClr val="EAEAEA"/>
      </a:lt2>
      <a:accent1>
        <a:srgbClr val="F2C818"/>
      </a:accent1>
      <a:accent2>
        <a:srgbClr val="001F60"/>
      </a:accent2>
      <a:accent3>
        <a:srgbClr val="E4002B"/>
      </a:accent3>
      <a:accent4>
        <a:srgbClr val="FFB81C"/>
      </a:accent4>
      <a:accent5>
        <a:srgbClr val="0095C8"/>
      </a:accent5>
      <a:accent6>
        <a:srgbClr val="2B2663"/>
      </a:accent6>
      <a:hlink>
        <a:srgbClr val="0095C8"/>
      </a:hlink>
      <a:folHlink>
        <a:srgbClr val="655DC0"/>
      </a:folHlink>
    </a:clrScheme>
    <a:fontScheme name="DC - Segoe">
      <a:majorFont>
        <a:latin typeface="segoe ui black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165376E785AF14287F118A2E4BB1934" ma:contentTypeVersion="13" ma:contentTypeDescription="Create a new document." ma:contentTypeScope="" ma:versionID="9200259a92295c272cc15f48d39829ae">
  <xsd:schema xmlns:xsd="http://www.w3.org/2001/XMLSchema" xmlns:xs="http://www.w3.org/2001/XMLSchema" xmlns:p="http://schemas.microsoft.com/office/2006/metadata/properties" xmlns:ns3="13873f27-023c-4e66-a1be-cb610a426a46" xmlns:ns4="bd54fff7-93fc-4117-952e-87c719fd737b" targetNamespace="http://schemas.microsoft.com/office/2006/metadata/properties" ma:root="true" ma:fieldsID="840c7a7be97096de0c0b1fad8bcc3df9" ns3:_="" ns4:_="">
    <xsd:import namespace="13873f27-023c-4e66-a1be-cb610a426a46"/>
    <xsd:import namespace="bd54fff7-93fc-4117-952e-87c719fd737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873f27-023c-4e66-a1be-cb610a426a4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54fff7-93fc-4117-952e-87c719fd737b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38B7DAB-F8AD-4338-8588-386194EBFB01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bd54fff7-93fc-4117-952e-87c719fd737b"/>
    <ds:schemaRef ds:uri="http://purl.org/dc/elements/1.1/"/>
    <ds:schemaRef ds:uri="13873f27-023c-4e66-a1be-cb610a426a46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1C02592F-9D86-4DCF-AE25-7307F00103C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B54772-C10C-4A61-A86D-F6F8BEC5E4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873f27-023c-4e66-a1be-cb610a426a46"/>
    <ds:schemaRef ds:uri="bd54fff7-93fc-4117-952e-87c719fd737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02</TotalTime>
  <Words>374</Words>
  <Application>Microsoft Office PowerPoint</Application>
  <PresentationFormat>Widescreen</PresentationFormat>
  <Paragraphs>56</Paragraphs>
  <Slides>27</Slides>
  <Notes>0</Notes>
  <HiddenSlides>0</HiddenSlides>
  <MMClips>0</MMClips>
  <ScaleCrop>false</ScaleCrop>
  <HeadingPairs>
    <vt:vector size="6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Proxima Nova</vt:lpstr>
      <vt:lpstr>Roboto</vt:lpstr>
      <vt:lpstr>segoe ui</vt:lpstr>
      <vt:lpstr>segoe ui black</vt:lpstr>
      <vt:lpstr>Segoe UI Semibold</vt:lpstr>
      <vt:lpstr>SegoeUI</vt:lpstr>
      <vt:lpstr>1_Office Theme</vt:lpstr>
      <vt:lpstr>Office Theme</vt:lpstr>
      <vt:lpstr>Tips and Tricks for working with Finance Data in Power BI</vt:lpstr>
      <vt:lpstr>PowerPoint Presentation</vt:lpstr>
      <vt:lpstr>PowerPoint Presentation</vt:lpstr>
      <vt:lpstr>Tip #1: Use an account hierarchy</vt:lpstr>
      <vt:lpstr>Dimension Table with an Account Hierarchy fits a matrix visual perfectly!</vt:lpstr>
      <vt:lpstr>Tip #2: Build up Measure Chains and format them</vt:lpstr>
      <vt:lpstr>Start with Simple SUMs and then modify the filter context</vt:lpstr>
      <vt:lpstr>The Matrix is getting there…</vt:lpstr>
      <vt:lpstr>Tip #3: Show Periods (MTD/QTD/YTD) dynamically</vt:lpstr>
      <vt:lpstr>Dynamic Time Period Measure for Actuals</vt:lpstr>
      <vt:lpstr>Tip #4: Have a table with all your FS lines (including totals)</vt:lpstr>
      <vt:lpstr>Real Income Statements have Sub-totals</vt:lpstr>
      <vt:lpstr>Tip #5: Tell a story with the visuals</vt:lpstr>
      <vt:lpstr>Provide context to numbers: Highlight Clearly whether they’re good or bad!</vt:lpstr>
      <vt:lpstr>Use Colour (e.g. Conditional Formatting) sparingly and to draw attention</vt:lpstr>
      <vt:lpstr>Let the users ask ‘Why’ through visual interactions (and drill-through/drill-down)</vt:lpstr>
      <vt:lpstr>Consider Using Bookmarks to aid the user experience</vt:lpstr>
      <vt:lpstr>Tip #6: Finance Custom Visuals/Add-ins go a long way</vt:lpstr>
      <vt:lpstr>Zebra BI</vt:lpstr>
      <vt:lpstr>ValQ</vt:lpstr>
      <vt:lpstr>Power On BI</vt:lpstr>
      <vt:lpstr>Acterys</vt:lpstr>
      <vt:lpstr>Summary</vt:lpstr>
      <vt:lpstr>Summary of Key Points</vt:lpstr>
      <vt:lpstr>Where can I download the examples from?</vt:lpstr>
      <vt:lpstr>PowerPoint Presentation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y Hagerott</dc:creator>
  <cp:lastModifiedBy>Chris Barber</cp:lastModifiedBy>
  <cp:revision>26</cp:revision>
  <dcterms:created xsi:type="dcterms:W3CDTF">2019-05-15T15:06:01Z</dcterms:created>
  <dcterms:modified xsi:type="dcterms:W3CDTF">2020-07-06T1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165376E785AF14287F118A2E4BB1934</vt:lpwstr>
  </property>
</Properties>
</file>